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06A0535E"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E01C98">
        <w:rPr>
          <w:b/>
          <w:noProof/>
          <w:sz w:val="24"/>
          <w:lang w:val="de-DE"/>
        </w:rPr>
        <w:t>9</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E01C98">
        <w:rPr>
          <w:b/>
          <w:noProof/>
          <w:sz w:val="24"/>
          <w:lang w:val="de-DE"/>
        </w:rPr>
        <w:t>589</w:t>
      </w:r>
    </w:p>
    <w:p w14:paraId="52D4CE2D" w14:textId="0AD260A8"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E01C98">
        <w:rPr>
          <w:b/>
          <w:noProof/>
          <w:sz w:val="24"/>
        </w:rPr>
        <w:t>11</w:t>
      </w:r>
      <w:r w:rsidRPr="00544256">
        <w:rPr>
          <w:b/>
          <w:noProof/>
          <w:sz w:val="24"/>
        </w:rPr>
        <w:t xml:space="preserve">th – </w:t>
      </w:r>
      <w:r w:rsidR="00E01C98">
        <w:rPr>
          <w:b/>
          <w:noProof/>
          <w:sz w:val="24"/>
        </w:rPr>
        <w:t>20</w:t>
      </w:r>
      <w:r w:rsidR="007937CC">
        <w:rPr>
          <w:b/>
          <w:noProof/>
          <w:sz w:val="24"/>
        </w:rPr>
        <w:t>th</w:t>
      </w:r>
      <w:r w:rsidRPr="00544256">
        <w:rPr>
          <w:b/>
          <w:noProof/>
          <w:sz w:val="24"/>
        </w:rPr>
        <w:t xml:space="preserve"> </w:t>
      </w:r>
      <w:r w:rsidR="00E01C98">
        <w:rPr>
          <w:b/>
          <w:noProof/>
          <w:sz w:val="24"/>
        </w:rPr>
        <w:t>May</w:t>
      </w:r>
      <w:r w:rsidRPr="00544256">
        <w:rPr>
          <w:b/>
          <w:noProof/>
          <w:sz w:val="24"/>
        </w:rPr>
        <w:t xml:space="preserve"> 2022</w:t>
      </w:r>
      <w:r w:rsidR="00B4140D" w:rsidRPr="00B4140D">
        <w:rPr>
          <w:b/>
          <w:noProof/>
          <w:sz w:val="24"/>
        </w:rPr>
        <w:tab/>
      </w:r>
      <w:r w:rsidR="00CD54D1">
        <w:rPr>
          <w:b/>
          <w:noProof/>
          <w:sz w:val="24"/>
        </w:rPr>
        <w:t>revision of S4-220</w:t>
      </w:r>
      <w:r w:rsidR="00E01C98">
        <w:rPr>
          <w:b/>
          <w:noProof/>
          <w:sz w:val="24"/>
        </w:rPr>
        <w:t>5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C39CABC" w:rsidR="001E41F3" w:rsidRPr="00410371" w:rsidRDefault="00B244B9" w:rsidP="00E13F3D">
            <w:pPr>
              <w:pStyle w:val="CRCoverPage"/>
              <w:spacing w:after="0"/>
              <w:jc w:val="center"/>
              <w:rPr>
                <w:b/>
                <w:noProof/>
              </w:rPr>
            </w:pPr>
            <w:r>
              <w:rPr>
                <w:b/>
                <w:noProof/>
              </w:rPr>
              <w:t>2</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55DDA">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3GPP TS 29.061: "Interworking between the Public Land Mobile Network (PLMN) supporting packet based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w:date="2022-04-08T18:07:00Z"/>
        </w:rPr>
      </w:pPr>
      <w:ins w:id="7" w:author="Thomas Stockhammer [2]" w:date="2022-03-30T14:53:00Z">
        <w:r w:rsidRPr="00CB3DD1">
          <w:t>[1</w:t>
        </w:r>
      </w:ins>
      <w:ins w:id="8" w:author="Thomas Stockhammer [2]" w:date="2022-03-30T14:56:00Z">
        <w:r w:rsidRPr="00CC02CC">
          <w:rPr>
            <w:lang w:val="en-US"/>
          </w:rPr>
          <w:t>7</w:t>
        </w:r>
      </w:ins>
      <w:ins w:id="9" w:author="Thomas Stockhammer [2]"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2]" w:date="2022-03-30T14:53:00Z"/>
        </w:rPr>
      </w:pPr>
      <w:ins w:id="12" w:author="Thomas Stockhammer [2]"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7777777"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64.25pt" o:ole="">
            <v:imagedata r:id="rId16" o:title=""/>
          </v:shape>
          <o:OLEObject Type="Embed" ProgID="Visio.Drawing.11" ShapeID="_x0000_i1025" DrawAspect="Content" ObjectID="_1714220881" r:id="rId17"/>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 xml:space="preserve">The content provider may optionally exchange application level information like service metadata (e.g.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i.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i.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1B219A61" w14:textId="77777777" w:rsidR="00632D0A" w:rsidRDefault="00EB1696" w:rsidP="00632D0A">
      <w:pPr>
        <w:pStyle w:val="B10"/>
      </w:pPr>
      <w:r w:rsidRPr="00CB3DD1">
        <w:t>-</w:t>
      </w:r>
      <w:r w:rsidRPr="00CB3DD1">
        <w:tab/>
        <w:t>specific semantic and syntax for the geographical area (Clause 5.4.7).</w:t>
      </w:r>
    </w:p>
    <w:p w14:paraId="1A3AABBA" w14:textId="620C380F" w:rsidR="00EB1696" w:rsidRDefault="00BD494E" w:rsidP="00632D0A">
      <w:pPr>
        <w:rPr>
          <w:ins w:id="14" w:author="Thomas Stockhammer [2]" w:date="2022-05-16T06:19:00Z"/>
        </w:rPr>
      </w:pPr>
      <w:ins w:id="15" w:author="Richard Bradbury (2022-05-16)" w:date="2022-05-16T12:23:00Z">
        <w:r>
          <w:t>A shown in figure 4.1</w:t>
        </w:r>
        <w:r>
          <w:noBreakHyphen/>
          <w:t>2 below, t</w:t>
        </w:r>
      </w:ins>
      <w:ins w:id="16" w:author="Thomas Stockhammer [2]" w:date="2022-04-08T16:25:00Z">
        <w:r w:rsidR="00EB1696" w:rsidRPr="00CB3DD1">
          <w:t xml:space="preserve">he content provider may be a </w:t>
        </w:r>
        <w:r w:rsidR="00EB1696">
          <w:t>5GMS Application Provider as defined in clause 4.6 of TS</w:t>
        </w:r>
      </w:ins>
      <w:ins w:id="17" w:author="Richard Bradbury (2022-05-16)" w:date="2022-05-16T12:24:00Z">
        <w:r>
          <w:t> </w:t>
        </w:r>
      </w:ins>
      <w:ins w:id="18" w:author="Thomas Stockhammer [2]" w:date="2022-04-08T16:25:00Z">
        <w:r w:rsidR="00EB1696">
          <w:t>26.501</w:t>
        </w:r>
      </w:ins>
      <w:ins w:id="19" w:author="Richard Bradbury (2022-05-16)" w:date="2022-05-16T12:24:00Z">
        <w:r>
          <w:t> </w:t>
        </w:r>
      </w:ins>
      <w:ins w:id="20" w:author="Thomas Stockhammer [2]" w:date="2022-04-08T16:25:00Z">
        <w:r w:rsidR="00EB1696">
          <w:t>[17], providing 5G Media Streaming services to a 5GMS</w:t>
        </w:r>
      </w:ins>
      <w:ins w:id="21" w:author="Richard Bradbury (2022-04-08)" w:date="2022-04-08T18:07:00Z">
        <w:r w:rsidR="00632D0A">
          <w:t xml:space="preserve"> </w:t>
        </w:r>
      </w:ins>
      <w:ins w:id="22" w:author="Thomas Stockhammer [2]" w:date="2022-04-08T16:25:00Z">
        <w:r w:rsidR="00EB1696">
          <w:t>System</w:t>
        </w:r>
      </w:ins>
      <w:ins w:id="23" w:author="Thomas Stockhammer [2]" w:date="2022-05-16T06:20:00Z">
        <w:r w:rsidR="007B18A9">
          <w:t xml:space="preserve"> as shown in Figure 4.1.2</w:t>
        </w:r>
      </w:ins>
      <w:ins w:id="24" w:author="Thomas Stockhammer [2]" w:date="2022-04-08T16:25:00Z">
        <w:r w:rsidR="00EB1696">
          <w:t xml:space="preserve">. In this case, </w:t>
        </w:r>
        <w:r w:rsidR="00EB1696" w:rsidRPr="00632D0A">
          <w:rPr>
            <w:i/>
            <w:iCs/>
          </w:rPr>
          <w:t>Content Receiver &lt;APP&gt;</w:t>
        </w:r>
        <w:r w:rsidR="00EB1696">
          <w:t xml:space="preserve"> includes a 5GMS Client that can be served at least partially by the MBMS Client. The</w:t>
        </w:r>
        <w:r w:rsidR="00EB1696" w:rsidRPr="00B13680">
          <w:t xml:space="preserve"> 5GMS </w:t>
        </w:r>
        <w:r w:rsidR="00EB1696">
          <w:t>Application Function (5GMS AF)</w:t>
        </w:r>
        <w:r w:rsidR="00EB1696" w:rsidRPr="00B13680">
          <w:t xml:space="preserve"> invokes </w:t>
        </w:r>
        <w:proofErr w:type="spellStart"/>
        <w:r w:rsidR="00EB1696" w:rsidRPr="00B13680">
          <w:t>xMB</w:t>
        </w:r>
        <w:proofErr w:type="spellEnd"/>
        <w:r w:rsidR="00EB1696" w:rsidRPr="00B13680">
          <w:t>-C control plane procedures on the BM</w:t>
        </w:r>
        <w:r w:rsidR="00EB1696">
          <w:t>-</w:t>
        </w:r>
        <w:r w:rsidR="00EB1696" w:rsidRPr="00B13680">
          <w:t>SC as specified in clauses</w:t>
        </w:r>
        <w:r w:rsidR="00EB1696">
          <w:t> </w:t>
        </w:r>
        <w:r w:rsidR="00EB1696" w:rsidRPr="00B13680">
          <w:t>5.3 and</w:t>
        </w:r>
        <w:r w:rsidR="00EB1696">
          <w:t> </w:t>
        </w:r>
        <w:r w:rsidR="00EB1696" w:rsidRPr="00B13680">
          <w:t>5.4 and, as a result, content is ingested by the BM-SC from the 5GMS A</w:t>
        </w:r>
        <w:r w:rsidR="00EB1696">
          <w:t>pplication Server (5GMS AS)</w:t>
        </w:r>
        <w:r w:rsidR="00EB1696" w:rsidRPr="00B13680">
          <w:t xml:space="preserve"> using the </w:t>
        </w:r>
        <w:proofErr w:type="spellStart"/>
        <w:r w:rsidR="00EB1696" w:rsidRPr="00B13680">
          <w:t>xMB</w:t>
        </w:r>
        <w:proofErr w:type="spellEnd"/>
        <w:r w:rsidR="00EB1696" w:rsidRPr="00B13680">
          <w:t>-U File Distribution procedures specified in clause</w:t>
        </w:r>
        <w:r w:rsidR="00EB1696">
          <w:t> </w:t>
        </w:r>
        <w:r w:rsidR="00EB1696" w:rsidRPr="00B13680">
          <w:t xml:space="preserve">5.5.2 to </w:t>
        </w:r>
        <w:r w:rsidR="00EB1696">
          <w:t>support delivery of</w:t>
        </w:r>
        <w:r w:rsidR="00EB1696" w:rsidRPr="00B13680">
          <w:t xml:space="preserve"> </w:t>
        </w:r>
        <w:proofErr w:type="spellStart"/>
        <w:r w:rsidR="00EB1696" w:rsidRPr="00B13680">
          <w:t>xMB</w:t>
        </w:r>
        <w:proofErr w:type="spellEnd"/>
        <w:r w:rsidR="00EB1696" w:rsidRPr="00B13680">
          <w:t xml:space="preserve">-C Session types </w:t>
        </w:r>
        <w:r w:rsidR="00EB1696" w:rsidRPr="00EB3F6B">
          <w:rPr>
            <w:i/>
            <w:iCs/>
          </w:rPr>
          <w:t>Application</w:t>
        </w:r>
        <w:r w:rsidR="00EB1696" w:rsidRPr="00B13680">
          <w:t xml:space="preserve"> </w:t>
        </w:r>
        <w:r w:rsidR="00EB1696">
          <w:t>or</w:t>
        </w:r>
        <w:r w:rsidR="00EB1696" w:rsidRPr="00B13680">
          <w:t xml:space="preserve"> </w:t>
        </w:r>
        <w:r w:rsidR="00EB1696" w:rsidRPr="00EB3F6B">
          <w:rPr>
            <w:i/>
            <w:iCs/>
          </w:rPr>
          <w:t>Files</w:t>
        </w:r>
        <w:r w:rsidR="00EB1696">
          <w:t xml:space="preserve">. Procedures for 5GMS content delivery via </w:t>
        </w:r>
        <w:proofErr w:type="spellStart"/>
        <w:r w:rsidR="00EB1696">
          <w:t>eMBMS</w:t>
        </w:r>
        <w:proofErr w:type="spellEnd"/>
        <w:r w:rsidR="00EB1696">
          <w:t xml:space="preserve">, including the communication of </w:t>
        </w:r>
      </w:ins>
      <w:ins w:id="25" w:author="Richard Bradbury (2022-04-08)" w:date="2022-04-08T18:09:00Z">
        <w:r w:rsidR="00632D0A">
          <w:t xml:space="preserve">the </w:t>
        </w:r>
      </w:ins>
      <w:ins w:id="26" w:author="Thomas Stockhammer [2]" w:date="2022-04-08T16:25:00Z">
        <w:r w:rsidR="00EB1696">
          <w:t>5GMS</w:t>
        </w:r>
      </w:ins>
      <w:ins w:id="27" w:author="Richard Bradbury (2022-04-08)" w:date="2022-04-08T18:08:00Z">
        <w:r w:rsidR="00632D0A">
          <w:t> </w:t>
        </w:r>
      </w:ins>
      <w:ins w:id="28" w:author="Thomas Stockhammer [2]" w:date="2022-04-08T16:25:00Z">
        <w:r w:rsidR="00EB1696">
          <w:t xml:space="preserve">AF and </w:t>
        </w:r>
      </w:ins>
      <w:ins w:id="29" w:author="Richard Bradbury (2022-04-08)" w:date="2022-04-08T18:08:00Z">
        <w:r w:rsidR="00632D0A">
          <w:t>5GMS </w:t>
        </w:r>
      </w:ins>
      <w:ins w:id="30" w:author="Thomas Stockhammer [2]" w:date="2022-04-08T16:25:00Z">
        <w:r w:rsidR="00EB1696">
          <w:t>AS with the BM-SC are defined in clause 5.10 of TS 26.501 [17].</w:t>
        </w:r>
      </w:ins>
    </w:p>
    <w:p w14:paraId="69914A03" w14:textId="0344CF67" w:rsidR="007B18A9" w:rsidRPr="00CB3DD1" w:rsidRDefault="00105B08" w:rsidP="007B18A9">
      <w:pPr>
        <w:pStyle w:val="TH"/>
        <w:rPr>
          <w:ins w:id="31" w:author="Thomas Stockhammer [2]" w:date="2022-05-16T06:19:00Z"/>
        </w:rPr>
      </w:pPr>
      <w:ins w:id="32" w:author="Thomas Stockhammer [2]" w:date="2022-05-16T06:19:00Z">
        <w:r w:rsidRPr="00CB3DD1">
          <w:rPr>
            <w:rFonts w:ascii="Times New Roman" w:hAnsi="Times New Roman"/>
          </w:rPr>
          <w:object w:dxaOrig="9526" w:dyaOrig="4996" w14:anchorId="2851EA2B">
            <v:shape id="_x0000_i1036" type="#_x0000_t75" style="width:338.25pt;height:162.75pt" o:ole="">
              <v:imagedata r:id="rId18" o:title="" croptop="5573f" cropbottom="6985f" cropleft="3509f" cropright="3665f"/>
              <o:lock v:ext="edit" aspectratio="f"/>
            </v:shape>
            <o:OLEObject Type="Embed" ProgID="Visio.Drawing.11" ShapeID="_x0000_i1036" DrawAspect="Content" ObjectID="_1714220882" r:id="rId19"/>
          </w:object>
        </w:r>
      </w:ins>
    </w:p>
    <w:p w14:paraId="6C2D7E44" w14:textId="523B8B63" w:rsidR="007B18A9" w:rsidRDefault="007B18A9" w:rsidP="00C96CCB">
      <w:pPr>
        <w:pStyle w:val="TF"/>
        <w:rPr>
          <w:lang w:eastAsia="zh-CN"/>
        </w:rPr>
      </w:pPr>
      <w:ins w:id="33" w:author="Thomas Stockhammer [2]" w:date="2022-05-16T06:19:00Z">
        <w:r w:rsidRPr="00CB3DD1">
          <w:t>Figure 4.1-</w:t>
        </w:r>
      </w:ins>
      <w:ins w:id="34" w:author="Thomas Stockhammer [2]" w:date="2022-05-16T06:20:00Z">
        <w:r>
          <w:t>2</w:t>
        </w:r>
      </w:ins>
      <w:ins w:id="35" w:author="Thomas Stockhammer [2]" w:date="2022-05-16T06:19:00Z">
        <w:r w:rsidRPr="00CB3DD1">
          <w:t xml:space="preserve">: </w:t>
        </w:r>
        <w:r>
          <w:t xml:space="preserve">5GMS over </w:t>
        </w:r>
        <w:proofErr w:type="spellStart"/>
        <w:r>
          <w:t>eMBMS</w:t>
        </w:r>
      </w:ins>
      <w:proofErr w:type="spellEnd"/>
    </w:p>
    <w:p w14:paraId="43559D70" w14:textId="5F14909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36" w:name="_Toc10398545"/>
      <w:r w:rsidRPr="00CB3DD1">
        <w:t>5.1</w:t>
      </w:r>
      <w:r w:rsidRPr="00CB3DD1">
        <w:tab/>
        <w:t>General</w:t>
      </w:r>
      <w:bookmarkEnd w:id="36"/>
    </w:p>
    <w:p w14:paraId="75A7359C" w14:textId="77777777" w:rsidR="008223CC" w:rsidRPr="00CB3DD1" w:rsidRDefault="008223CC" w:rsidP="008223CC">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i.e. 3rd party provider) or 3GPP defined API invokers.</w:t>
      </w:r>
    </w:p>
    <w:p w14:paraId="2AC09B5B" w14:textId="77777777" w:rsidR="008223CC" w:rsidRPr="00CB3DD1" w:rsidRDefault="008223CC" w:rsidP="008223CC">
      <w:r w:rsidRPr="00CB3DD1">
        <w:t>The following procedures are available:</w:t>
      </w:r>
    </w:p>
    <w:p w14:paraId="3A14CB4D" w14:textId="77777777" w:rsidR="008223CC" w:rsidRPr="00CB3DD1" w:rsidRDefault="008223CC" w:rsidP="008223CC">
      <w:pPr>
        <w:pStyle w:val="B10"/>
      </w:pPr>
      <w:r w:rsidRPr="00CB3DD1">
        <w:lastRenderedPageBreak/>
        <w:t>-</w:t>
      </w:r>
      <w:r w:rsidRPr="00CB3DD1">
        <w:tab/>
        <w:t>Authentication and Authorization</w:t>
      </w:r>
    </w:p>
    <w:p w14:paraId="4AC80943" w14:textId="77777777" w:rsidR="008223CC" w:rsidRPr="00CB3DD1" w:rsidRDefault="008223CC">
      <w:pPr>
        <w:pStyle w:val="NO"/>
        <w:pPrChange w:id="37" w:author="Richard Bradbury (2022-04-08)" w:date="2022-04-08T18:06:00Z">
          <w:pPr/>
        </w:pPrChange>
      </w:pPr>
      <w:r>
        <w:t>NOTE: When</w:t>
      </w:r>
      <w:r w:rsidRPr="00CB3DD1">
        <w:t xml:space="preserve"> CAPIF is used, the CAPIF 1 / CAPIF 1e procedures are used.</w:t>
      </w:r>
      <w:del w:id="38"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default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39" w:author="Thomas Stockhammer [2]"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40" w:author="Thomas Stockhammer [2]" w:date="2022-03-30T17:21:00Z">
        <w:r w:rsidRPr="00CC02CC">
          <w:rPr>
            <w:lang w:val="en-US"/>
          </w:rPr>
          <w:t>s</w:t>
        </w:r>
      </w:ins>
      <w:proofErr w:type="spellStart"/>
      <w:r w:rsidRPr="00CB3DD1">
        <w:t>ession</w:t>
      </w:r>
      <w:proofErr w:type="spellEnd"/>
      <w:r w:rsidRPr="00CB3DD1">
        <w:t xml:space="preserve"> type </w:t>
      </w:r>
      <w:del w:id="41" w:author="Richard Bradbury (2022-04-01)" w:date="2022-04-01T14:10:00Z">
        <w:r w:rsidRPr="00CB3DD1" w:rsidDel="002F4D8E">
          <w:delText>contains</w:delText>
        </w:r>
      </w:del>
      <w:ins w:id="42" w:author="Richard Bradbury (2022-04-01)" w:date="2022-04-01T14:10:00Z">
        <w:r>
          <w:rPr>
            <w:lang w:val="en-US"/>
          </w:rPr>
          <w:t>includes</w:t>
        </w:r>
      </w:ins>
      <w:r w:rsidRPr="00CB3DD1">
        <w:t xml:space="preserve"> DASH</w:t>
      </w:r>
      <w:r>
        <w:t xml:space="preserve"> and HLS</w:t>
      </w:r>
      <w:r w:rsidRPr="00CB3DD1">
        <w:t xml:space="preserve"> streaming </w:t>
      </w:r>
      <w:ins w:id="43" w:author="Thomas Stockhammer [2]" w:date="2022-03-30T20:02:00Z">
        <w:r w:rsidRPr="00CC02CC">
          <w:rPr>
            <w:lang w:val="en-US"/>
          </w:rPr>
          <w:t>as</w:t>
        </w:r>
        <w:r>
          <w:rPr>
            <w:lang w:val="en-US"/>
          </w:rPr>
          <w:t xml:space="preserve"> well as 5GMS </w:t>
        </w:r>
      </w:ins>
      <w:r w:rsidRPr="00CB3DD1">
        <w:t>over MBMS</w:t>
      </w:r>
      <w:ins w:id="44"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45" w:name="_Toc10398549"/>
      <w:r w:rsidRPr="00CB3DD1">
        <w:t>5.2.3</w:t>
      </w:r>
      <w:r w:rsidRPr="00CB3DD1">
        <w:tab/>
        <w:t>Authorization Procedure</w:t>
      </w:r>
      <w:bookmarkEnd w:id="45"/>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46" w:author="Thomas Stockhammer [2]" w:date="2022-03-30T17:23:00Z">
        <w:r>
          <w:t>s</w:t>
        </w:r>
      </w:ins>
      <w:r w:rsidRPr="00CB3DD1">
        <w:t xml:space="preserve">, the Content Provider shall first use the following authorization procedure </w:t>
      </w:r>
      <w:del w:id="47" w:author="Thomas Stockhammer [2]" w:date="2022-03-30T17:23:00Z">
        <w:r w:rsidRPr="00CB3DD1" w:rsidDel="00F06042">
          <w:delText xml:space="preserve">the </w:delText>
        </w:r>
      </w:del>
      <w:ins w:id="48" w:author="Thomas Stockhammer [2]"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7" type="#_x0000_t75" style="width:224.25pt;height:127.5pt" o:ole="">
            <v:imagedata r:id="rId20" o:title=""/>
          </v:shape>
          <o:OLEObject Type="Embed" ProgID="Mscgen.Chart" ShapeID="_x0000_i1027" DrawAspect="Content" ObjectID="_1714220883" r:id="rId21"/>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49" w:name="_Toc10398564"/>
      <w:r w:rsidRPr="00CB3DD1">
        <w:rPr>
          <w:lang w:eastAsia="en-GB"/>
        </w:rPr>
        <w:t>5.4.6</w:t>
      </w:r>
      <w:r w:rsidRPr="00CB3DD1">
        <w:rPr>
          <w:lang w:eastAsia="en-GB"/>
        </w:rPr>
        <w:tab/>
        <w:t>Session Properties</w:t>
      </w:r>
      <w:bookmarkEnd w:id="49"/>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r w:rsidRPr="00CB3DD1">
        <w:rPr>
          <w:b/>
          <w:lang w:eastAsia="en-GB"/>
        </w:rPr>
        <w:t>I</w:t>
      </w:r>
      <w:r w:rsidRPr="00CB3DD1">
        <w:rPr>
          <w:lang w:eastAsia="en-GB"/>
        </w:rPr>
        <w:t>nto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Specifies the maximum delay the MBMS System should add, i.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When Session Type is set to Streaming, the BM-SC expects a Streaming typ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Flow Description: Typically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w:t>
            </w:r>
            <w:r w:rsidRPr="00A84210">
              <w:rPr>
                <w:rFonts w:ascii="Arial" w:hAnsi="Arial" w:cs="Arial"/>
                <w:sz w:val="18"/>
                <w:szCs w:val="18"/>
              </w:rPr>
              <w:lastRenderedPageBreak/>
              <w:t xml:space="preserve">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e.g.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defines how the session needs to be delivered to the application, i.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lastRenderedPageBreak/>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Indicates if and for how long tim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50" w:author="Thomas Stockhammer [2]" w:date="2022-03-30T20:13:00Z"/>
              </w:trPr>
              <w:tc>
                <w:tcPr>
                  <w:tcW w:w="1110" w:type="dxa"/>
                  <w:shd w:val="clear" w:color="auto" w:fill="auto"/>
                </w:tcPr>
                <w:p w14:paraId="71E33D58" w14:textId="77777777" w:rsidR="00BF22AE" w:rsidRPr="00A84210" w:rsidRDefault="00BF22AE" w:rsidP="00BE2E28">
                  <w:pPr>
                    <w:pStyle w:val="NO"/>
                    <w:ind w:left="0" w:firstLine="0"/>
                    <w:rPr>
                      <w:ins w:id="51" w:author="Thomas Stockhammer [2]" w:date="2022-03-30T20:13:00Z"/>
                      <w:rFonts w:ascii="Arial" w:eastAsia="MS Mincho" w:hAnsi="Arial" w:cs="Arial"/>
                      <w:sz w:val="18"/>
                      <w:szCs w:val="18"/>
                    </w:rPr>
                  </w:pPr>
                  <w:ins w:id="52" w:author="Thomas Stockhammer [2]"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53" w:author="Thomas Stockhammer [2]" w:date="2022-03-30T20:13:00Z"/>
                      <w:rFonts w:ascii="Arial" w:eastAsia="MS Mincho" w:hAnsi="Arial" w:cs="Arial"/>
                      <w:sz w:val="18"/>
                      <w:szCs w:val="18"/>
                    </w:rPr>
                  </w:pPr>
                  <w:ins w:id="54" w:author="Thomas Stockhammer [2]"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55" w:author="Thomas Stockhammer [2]" w:date="2022-03-30T20:13:00Z"/>
                      <w:rFonts w:ascii="Arial" w:eastAsia="MS Mincho" w:hAnsi="Arial" w:cs="Arial"/>
                      <w:sz w:val="18"/>
                      <w:szCs w:val="18"/>
                    </w:rPr>
                  </w:pPr>
                  <w:ins w:id="56" w:author="Thomas Stockhammer [2]" w:date="2022-03-30T20:13:00Z">
                    <w:r w:rsidRPr="00A84210">
                      <w:rPr>
                        <w:rFonts w:ascii="Arial" w:eastAsia="MS Mincho" w:hAnsi="Arial" w:cs="Arial"/>
                        <w:sz w:val="18"/>
                        <w:szCs w:val="18"/>
                      </w:rPr>
                      <w:t>Default</w:t>
                    </w:r>
                  </w:ins>
                </w:p>
              </w:tc>
            </w:tr>
            <w:tr w:rsidR="00BF22AE" w:rsidRPr="00CB3DD1" w14:paraId="0DD22E41" w14:textId="77777777" w:rsidTr="00BE2E28">
              <w:trPr>
                <w:ins w:id="57" w:author="Thomas Stockhammer [2]" w:date="2022-03-30T20:13:00Z"/>
              </w:trPr>
              <w:tc>
                <w:tcPr>
                  <w:tcW w:w="1110" w:type="dxa"/>
                  <w:shd w:val="clear" w:color="auto" w:fill="auto"/>
                </w:tcPr>
                <w:p w14:paraId="59235562" w14:textId="77777777" w:rsidR="00BF22AE" w:rsidRPr="00A84210" w:rsidRDefault="00BF22AE" w:rsidP="00BE2E28">
                  <w:pPr>
                    <w:pStyle w:val="NO"/>
                    <w:ind w:left="0" w:firstLine="0"/>
                    <w:rPr>
                      <w:ins w:id="58" w:author="Thomas Stockhammer [2]" w:date="2022-03-30T20:13:00Z"/>
                      <w:rFonts w:ascii="Arial" w:eastAsia="MS Mincho" w:hAnsi="Arial" w:cs="Arial"/>
                      <w:sz w:val="18"/>
                      <w:szCs w:val="18"/>
                    </w:rPr>
                  </w:pPr>
                  <w:ins w:id="59" w:author="Thomas Stockhammer [2]"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60" w:author="Thomas Stockhammer [2]" w:date="2022-03-30T20:13:00Z"/>
                      <w:rFonts w:ascii="Arial" w:eastAsia="MS Mincho" w:hAnsi="Arial" w:cs="Arial"/>
                      <w:sz w:val="18"/>
                      <w:szCs w:val="18"/>
                    </w:rPr>
                  </w:pPr>
                  <w:ins w:id="61" w:author="Thomas Stockhammer [2]"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62" w:author="Thomas Stockhammer [2]" w:date="2022-03-30T20:13:00Z"/>
                      <w:rFonts w:ascii="Arial" w:eastAsia="MS Mincho" w:hAnsi="Arial" w:cs="Arial"/>
                      <w:sz w:val="18"/>
                      <w:szCs w:val="18"/>
                    </w:rPr>
                  </w:pPr>
                  <w:ins w:id="63" w:author="Thomas Stockhammer [2]"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64" w:author="Thomas Stockhammer [2]" w:date="2022-03-30T20:13:00Z"/>
                <w:rFonts w:eastAsia="MS Mincho"/>
              </w:rPr>
            </w:pPr>
          </w:p>
          <w:p w14:paraId="20B41B1D" w14:textId="0EDA4480" w:rsidR="00BF22AE" w:rsidRPr="002F4D8E" w:rsidRDefault="007A7F90" w:rsidP="00BE2E28">
            <w:pPr>
              <w:pStyle w:val="NO"/>
              <w:ind w:left="0" w:firstLine="0"/>
              <w:rPr>
                <w:rFonts w:ascii="Arial" w:eastAsia="MS Mincho" w:hAnsi="Arial" w:cs="Arial"/>
                <w:sz w:val="18"/>
                <w:szCs w:val="18"/>
              </w:rPr>
            </w:pPr>
            <w:ins w:id="65" w:author="Thomas Stockhammer [2]" w:date="2022-05-16T15:36:00Z">
              <w:r>
                <w:rPr>
                  <w:rFonts w:ascii="Arial" w:eastAsia="MS Mincho" w:hAnsi="Arial" w:cs="Arial"/>
                  <w:sz w:val="18"/>
                  <w:szCs w:val="18"/>
                </w:rPr>
                <w:t>To refer to 5GMS DASH content, the MIME content type may include a profiles parameter as defined in DASH, including the profile for 5G Media Streaming as defined by clause 7.3.11 of TS 26.247 [4],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66" w:author="Thomas Stockhammer [2]"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67" w:author="Thomas Stockhammer [2]" w:date="2022-03-30T20:13:00Z"/>
                      <w:rFonts w:ascii="Arial" w:eastAsia="MS Mincho" w:hAnsi="Arial" w:cs="Arial"/>
                      <w:sz w:val="18"/>
                      <w:szCs w:val="18"/>
                    </w:rPr>
                  </w:pPr>
                  <w:del w:id="68" w:author="Thomas Stockhammer [2]"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69" w:author="Thomas Stockhammer [2]" w:date="2022-03-30T20:13:00Z"/>
                      <w:rFonts w:ascii="Arial" w:eastAsia="MS Mincho" w:hAnsi="Arial" w:cs="Arial"/>
                      <w:sz w:val="18"/>
                      <w:szCs w:val="18"/>
                    </w:rPr>
                  </w:pPr>
                  <w:del w:id="70" w:author="Thomas Stockhammer [2]"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71" w:author="Thomas Stockhammer [2]" w:date="2022-03-30T20:13:00Z"/>
                      <w:rFonts w:ascii="Arial" w:eastAsia="MS Mincho" w:hAnsi="Arial" w:cs="Arial"/>
                      <w:sz w:val="18"/>
                      <w:szCs w:val="18"/>
                    </w:rPr>
                  </w:pPr>
                  <w:del w:id="72" w:author="Thomas Stockhammer [2]"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73" w:author="Thomas Stockhammer [2]"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74" w:author="Thomas Stockhammer [2]" w:date="2022-03-30T20:13:00Z"/>
                      <w:rFonts w:ascii="Arial" w:eastAsia="MS Mincho" w:hAnsi="Arial" w:cs="Arial"/>
                      <w:sz w:val="18"/>
                      <w:szCs w:val="18"/>
                    </w:rPr>
                  </w:pPr>
                  <w:del w:id="75" w:author="Thomas Stockhammer [2]"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76" w:author="Thomas Stockhammer [2]" w:date="2022-03-30T20:13:00Z"/>
                      <w:rFonts w:ascii="Arial" w:eastAsia="MS Mincho" w:hAnsi="Arial" w:cs="Arial"/>
                      <w:sz w:val="18"/>
                      <w:szCs w:val="18"/>
                    </w:rPr>
                  </w:pPr>
                  <w:del w:id="77" w:author="Thomas Stockhammer [2]"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78" w:author="Thomas Stockhammer [2]" w:date="2022-03-30T20:13:00Z"/>
                      <w:rFonts w:ascii="Arial" w:eastAsia="MS Mincho" w:hAnsi="Arial" w:cs="Arial"/>
                      <w:sz w:val="18"/>
                      <w:szCs w:val="18"/>
                    </w:rPr>
                  </w:pPr>
                  <w:del w:id="79" w:author="Thomas Stockhammer [2]"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lastRenderedPageBreak/>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service,</w:t>
            </w:r>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lastRenderedPageBreak/>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086242DA" w:rsidR="00BF22AE" w:rsidRDefault="00982D3B" w:rsidP="00BE2E28">
            <w:pPr>
              <w:pStyle w:val="NO"/>
              <w:ind w:left="0" w:firstLine="0"/>
              <w:rPr>
                <w:rFonts w:ascii="Arial" w:hAnsi="Arial" w:cs="Arial"/>
                <w:sz w:val="18"/>
                <w:szCs w:val="18"/>
              </w:rPr>
            </w:pPr>
            <w:ins w:id="80" w:author="Thomas Stockhammer [2]" w:date="2022-05-16T15:39:00Z">
              <w:r>
                <w:rPr>
                  <w:rFonts w:ascii="Arial" w:hAnsi="Arial" w:cs="Arial"/>
                  <w:sz w:val="18"/>
                  <w:szCs w:val="18"/>
                </w:rPr>
                <w:t>If set true, the application client may access the content referenced in the application entry point from</w:t>
              </w:r>
              <w:r w:rsidR="00D55DDA">
                <w:rPr>
                  <w:rFonts w:ascii="Arial" w:hAnsi="Arial" w:cs="Arial"/>
                  <w:sz w:val="18"/>
                  <w:szCs w:val="18"/>
                </w:rPr>
                <w:t xml:space="preserve"> a</w:t>
              </w:r>
              <w:r>
                <w:rPr>
                  <w:rFonts w:ascii="Arial" w:hAnsi="Arial" w:cs="Arial"/>
                  <w:sz w:val="18"/>
                  <w:szCs w:val="18"/>
                </w:rPr>
                <w:t xml:space="preserve"> unicast content server or a 5GMS 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81"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The Content Provider shall push the file to the BM-SC that will immediately process and deliver as soon as it is ready. The BM-SC may be configured to ignore all files that are pushed before session active time, or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w:t>
            </w:r>
            <w:r w:rsidRPr="00A84210">
              <w:rPr>
                <w:rFonts w:ascii="Arial" w:hAnsi="Arial" w:cs="Arial"/>
                <w:sz w:val="18"/>
                <w:szCs w:val="18"/>
              </w:rPr>
              <w:lastRenderedPageBreak/>
              <w:t xml:space="preserve">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on the target time, when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82" w:author="Thomas Stockhammer [2]" w:date="2022-03-30T17:32:00Z">
          <w:pPr>
            <w:pStyle w:val="Heading2"/>
          </w:pPr>
        </w:pPrChange>
      </w:pPr>
      <w:commentRangeStart w:id="83"/>
      <w:r w:rsidRPr="008725BB">
        <w:t>A.5</w:t>
      </w:r>
      <w:r w:rsidRPr="008725BB">
        <w:tab/>
        <w:t xml:space="preserve">HLS Media Presentation Delivery </w:t>
      </w:r>
      <w:commentRangeEnd w:id="83"/>
      <w:r w:rsidR="00BE2479">
        <w:rPr>
          <w:rStyle w:val="CommentReference"/>
          <w:rFonts w:ascii="Times New Roman" w:hAnsi="Times New Roman"/>
        </w:rPr>
        <w:commentReference w:id="83"/>
      </w:r>
    </w:p>
    <w:p w14:paraId="4FBB2119" w14:textId="65450CC0"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3" w:author="Richard Bradbury (2022-05-16)" w:date="2022-05-16T13:25:00Z" w:initials="RJB">
    <w:p w14:paraId="74579170" w14:textId="08173260" w:rsidR="00BE2479" w:rsidRDefault="00BE2479">
      <w:pPr>
        <w:pStyle w:val="CommentText"/>
      </w:pPr>
      <w:r>
        <w:rPr>
          <w:rStyle w:val="CommentReference"/>
        </w:rPr>
        <w:annotationRef/>
      </w:r>
      <w:r>
        <w:t>@MCC: Please apply Heading 1 sty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579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C144" w16cex:dateUtc="2022-05-16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579170" w16cid:durableId="262CC1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5E85D" w14:textId="77777777" w:rsidR="00525740" w:rsidRDefault="00525740">
      <w:r>
        <w:separator/>
      </w:r>
    </w:p>
  </w:endnote>
  <w:endnote w:type="continuationSeparator" w:id="0">
    <w:p w14:paraId="30F911ED" w14:textId="77777777" w:rsidR="00525740" w:rsidRDefault="00525740">
      <w:r>
        <w:continuationSeparator/>
      </w:r>
    </w:p>
  </w:endnote>
  <w:endnote w:type="continuationNotice" w:id="1">
    <w:p w14:paraId="2D4FEF00" w14:textId="77777777" w:rsidR="00525740" w:rsidRDefault="005257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8AA8A" w14:textId="77777777" w:rsidR="00525740" w:rsidRDefault="00525740">
      <w:r>
        <w:separator/>
      </w:r>
    </w:p>
  </w:footnote>
  <w:footnote w:type="continuationSeparator" w:id="0">
    <w:p w14:paraId="482DE582" w14:textId="77777777" w:rsidR="00525740" w:rsidRDefault="00525740">
      <w:r>
        <w:continuationSeparator/>
      </w:r>
    </w:p>
  </w:footnote>
  <w:footnote w:type="continuationNotice" w:id="1">
    <w:p w14:paraId="2938C65C" w14:textId="77777777" w:rsidR="00525740" w:rsidRDefault="005257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5"/>
  </w:num>
  <w:num w:numId="3">
    <w:abstractNumId w:val="22"/>
  </w:num>
  <w:num w:numId="4">
    <w:abstractNumId w:val="9"/>
  </w:num>
  <w:num w:numId="5">
    <w:abstractNumId w:val="18"/>
  </w:num>
  <w:num w:numId="6">
    <w:abstractNumId w:val="25"/>
  </w:num>
  <w:num w:numId="7">
    <w:abstractNumId w:val="10"/>
  </w:num>
  <w:num w:numId="8">
    <w:abstractNumId w:val="27"/>
  </w:num>
  <w:num w:numId="9">
    <w:abstractNumId w:val="19"/>
  </w:num>
  <w:num w:numId="10">
    <w:abstractNumId w:val="24"/>
  </w:num>
  <w:num w:numId="11">
    <w:abstractNumId w:val="14"/>
  </w:num>
  <w:num w:numId="12">
    <w:abstractNumId w:val="20"/>
  </w:num>
  <w:num w:numId="13">
    <w:abstractNumId w:val="13"/>
  </w:num>
  <w:num w:numId="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8"/>
  </w:num>
  <w:num w:numId="17">
    <w:abstractNumId w:val="21"/>
  </w:num>
  <w:num w:numId="18">
    <w:abstractNumId w:val="11"/>
  </w:num>
  <w:num w:numId="19">
    <w:abstractNumId w:val="17"/>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None" w15:userId="Thomas Stockhammer"/>
  </w15:person>
  <w15:person w15:author="Thomas Stockhammer [2]">
    <w15:presenceInfo w15:providerId="AD" w15:userId="S::tsto@qti.qualcomm.com::2aa20ba2-ba43-46c1-9e8b-e40494025eed"/>
  </w15:person>
  <w15:person w15:author="Richard Bradbury (2022-05-16)">
    <w15:presenceInfo w15:providerId="None" w15:userId="Richard Bradbury (2022-05-16)"/>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05B08"/>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679A"/>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6E45"/>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5740"/>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47B4"/>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A0C"/>
    <w:rsid w:val="007A4B57"/>
    <w:rsid w:val="007A7BF2"/>
    <w:rsid w:val="007A7F90"/>
    <w:rsid w:val="007B18A9"/>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53B"/>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160B"/>
    <w:rsid w:val="00982C93"/>
    <w:rsid w:val="00982D3B"/>
    <w:rsid w:val="009842D3"/>
    <w:rsid w:val="00985AE4"/>
    <w:rsid w:val="00986F81"/>
    <w:rsid w:val="00991B88"/>
    <w:rsid w:val="00992BFB"/>
    <w:rsid w:val="00996843"/>
    <w:rsid w:val="00996B4A"/>
    <w:rsid w:val="009A1063"/>
    <w:rsid w:val="009A301D"/>
    <w:rsid w:val="009A30C3"/>
    <w:rsid w:val="009A3F62"/>
    <w:rsid w:val="009A5753"/>
    <w:rsid w:val="009A579D"/>
    <w:rsid w:val="009A6353"/>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290"/>
    <w:rsid w:val="00AF33C4"/>
    <w:rsid w:val="00AF3B93"/>
    <w:rsid w:val="00AF66BE"/>
    <w:rsid w:val="00B05751"/>
    <w:rsid w:val="00B058DD"/>
    <w:rsid w:val="00B076BF"/>
    <w:rsid w:val="00B112E1"/>
    <w:rsid w:val="00B12A12"/>
    <w:rsid w:val="00B1326F"/>
    <w:rsid w:val="00B13705"/>
    <w:rsid w:val="00B148FA"/>
    <w:rsid w:val="00B17C0D"/>
    <w:rsid w:val="00B17CC6"/>
    <w:rsid w:val="00B2278E"/>
    <w:rsid w:val="00B22F6A"/>
    <w:rsid w:val="00B244B9"/>
    <w:rsid w:val="00B2531A"/>
    <w:rsid w:val="00B258BB"/>
    <w:rsid w:val="00B274C7"/>
    <w:rsid w:val="00B32127"/>
    <w:rsid w:val="00B32E43"/>
    <w:rsid w:val="00B3424E"/>
    <w:rsid w:val="00B37236"/>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494E"/>
    <w:rsid w:val="00BD6BB8"/>
    <w:rsid w:val="00BE2479"/>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433"/>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CCB"/>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3B6B"/>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54D1"/>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518"/>
    <w:rsid w:val="00D46833"/>
    <w:rsid w:val="00D47E32"/>
    <w:rsid w:val="00D50255"/>
    <w:rsid w:val="00D50691"/>
    <w:rsid w:val="00D5114E"/>
    <w:rsid w:val="00D52603"/>
    <w:rsid w:val="00D52958"/>
    <w:rsid w:val="00D52961"/>
    <w:rsid w:val="00D5346C"/>
    <w:rsid w:val="00D54AF7"/>
    <w:rsid w:val="00D55DDA"/>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C98"/>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4302"/>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254D"/>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1/relationships/commentsExtended" Target="commentsExtended.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comments" Target="comment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3</TotalTime>
  <Pages>19</Pages>
  <Words>5827</Words>
  <Characters>30930</Characters>
  <Application>Microsoft Office Word</Application>
  <DocSecurity>0</DocSecurity>
  <Lines>257</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68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11</cp:revision>
  <cp:lastPrinted>1900-01-01T05:00:00Z</cp:lastPrinted>
  <dcterms:created xsi:type="dcterms:W3CDTF">2022-05-16T13:26:00Z</dcterms:created>
  <dcterms:modified xsi:type="dcterms:W3CDTF">2022-05-16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